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78B077F" w14:textId="77777777" w:rsidR="003D08E3" w:rsidRPr="001E11E9" w:rsidRDefault="003D08E3" w:rsidP="001E11E9">
      <w:pPr>
        <w:jc w:val="center"/>
        <w:rPr>
          <w:rFonts w:ascii="標楷體" w:eastAsia="標楷體" w:hAnsi="標楷體"/>
          <w:b/>
          <w:sz w:val="36"/>
          <w:szCs w:val="36"/>
        </w:rPr>
      </w:pPr>
      <w:r w:rsidRPr="001E11E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1E11E9">
        <w:rPr>
          <w:rFonts w:ascii="標楷體" w:eastAsia="標楷體" w:hAnsi="標楷體"/>
          <w:sz w:val="36"/>
          <w:szCs w:val="36"/>
        </w:rPr>
        <w:t>/</w:t>
      </w:r>
      <w:r w:rsidRPr="001E11E9">
        <w:rPr>
          <w:rFonts w:ascii="標楷體" w:eastAsia="標楷體" w:hAnsi="標楷體" w:hint="eastAsia"/>
          <w:sz w:val="36"/>
          <w:szCs w:val="36"/>
        </w:rPr>
        <w:t>修訂說明表</w:t>
      </w:r>
      <w:bookmarkStart w:id="0" w:name="_GoBack"/>
      <w:bookmarkEnd w:id="0"/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4"/>
        <w:gridCol w:w="4777"/>
        <w:gridCol w:w="1291"/>
        <w:gridCol w:w="1068"/>
        <w:gridCol w:w="1068"/>
      </w:tblGrid>
      <w:tr w:rsidR="003D08E3" w:rsidRPr="004928F7" w14:paraId="278B0784" w14:textId="77777777" w:rsidTr="007636A3">
        <w:trPr>
          <w:jc w:val="center"/>
        </w:trPr>
        <w:tc>
          <w:tcPr>
            <w:tcW w:w="73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8B0780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學生社團評鑑作業"/>
        <w:tc>
          <w:tcPr>
            <w:tcW w:w="248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8B0781" w14:textId="77777777" w:rsidR="003D08E3" w:rsidRPr="004928F7" w:rsidRDefault="003D08E3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學生事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2" w:name="_Toc92798100"/>
            <w:bookmarkStart w:id="3" w:name="_Toc99130106"/>
            <w:bookmarkStart w:id="4" w:name="_Toc161926456"/>
            <w:r w:rsidRPr="004928F7">
              <w:rPr>
                <w:rStyle w:val="a3"/>
                <w:rFonts w:hint="eastAsia"/>
              </w:rPr>
              <w:t>1120-016學生社團評鑑作業</w:t>
            </w:r>
            <w:bookmarkEnd w:id="1"/>
            <w:bookmarkEnd w:id="2"/>
            <w:bookmarkEnd w:id="3"/>
            <w:bookmarkEnd w:id="4"/>
            <w:r w:rsidRPr="004928F7">
              <w:fldChar w:fldCharType="end"/>
            </w:r>
          </w:p>
        </w:tc>
        <w:tc>
          <w:tcPr>
            <w:tcW w:w="67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8B0782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8B0783" w14:textId="77777777" w:rsidR="003D08E3" w:rsidRPr="004928F7" w:rsidRDefault="003D08E3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3D08E3" w:rsidRPr="004928F7" w14:paraId="278B078A" w14:textId="77777777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8B0785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8B0786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8B0787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8B0788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8B0789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3D08E3" w:rsidRPr="004928F7" w14:paraId="278B0792" w14:textId="77777777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8B078B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8B078C" w14:textId="77777777" w:rsidR="003D08E3" w:rsidRPr="004928F7" w:rsidRDefault="003D08E3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14:paraId="278B078D" w14:textId="77777777" w:rsidR="003D08E3" w:rsidRPr="004928F7" w:rsidRDefault="003D08E3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14:paraId="278B078E" w14:textId="77777777" w:rsidR="003D08E3" w:rsidRPr="004928F7" w:rsidRDefault="003D08E3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8B078F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8B0790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8B0791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D08E3" w:rsidRPr="004928F7" w14:paraId="278B079B" w14:textId="77777777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8B0793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8B0794" w14:textId="77777777" w:rsidR="003D08E3" w:rsidRPr="004928F7" w:rsidRDefault="003D08E3" w:rsidP="007636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評審委員組成方式變更</w:t>
            </w:r>
            <w:r w:rsidRPr="004928F7">
              <w:rPr>
                <w:rFonts w:ascii="標楷體" w:eastAsia="標楷體" w:hAnsi="標楷體"/>
              </w:rPr>
              <w:t>。</w:t>
            </w:r>
          </w:p>
          <w:p w14:paraId="278B0795" w14:textId="77777777" w:rsidR="003D08E3" w:rsidRPr="004928F7" w:rsidRDefault="003D08E3" w:rsidP="007636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14:paraId="278B0796" w14:textId="77777777" w:rsidR="003D08E3" w:rsidRPr="004928F7" w:rsidRDefault="003D08E3" w:rsidP="007636A3">
            <w:pPr>
              <w:spacing w:line="0" w:lineRule="atLeast"/>
              <w:ind w:leftChars="100" w:left="40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14:paraId="278B0797" w14:textId="77777777" w:rsidR="003D08E3" w:rsidRPr="004928F7" w:rsidRDefault="003D08E3" w:rsidP="007636A3">
            <w:pPr>
              <w:spacing w:line="0" w:lineRule="atLeast"/>
              <w:ind w:leftChars="100" w:left="40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2.及2.3.。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8B0798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8B0799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8B079A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D08E3" w:rsidRPr="004928F7" w14:paraId="278B07A5" w14:textId="77777777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78B079C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14:paraId="278B079D" w14:textId="77777777" w:rsidR="003D08E3" w:rsidRPr="004928F7" w:rsidRDefault="003D08E3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法規修正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，並</w:t>
            </w:r>
            <w:r w:rsidRPr="004928F7">
              <w:rPr>
                <w:rFonts w:ascii="標楷體" w:eastAsia="標楷體" w:hAnsi="標楷體" w:hint="eastAsia"/>
              </w:rPr>
              <w:t>配合新版內控格式修改流程圖。</w:t>
            </w:r>
          </w:p>
          <w:p w14:paraId="278B079E" w14:textId="77777777" w:rsidR="003D08E3" w:rsidRPr="004928F7" w:rsidRDefault="003D08E3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14:paraId="278B079F" w14:textId="77777777" w:rsidR="003D08E3" w:rsidRPr="004928F7" w:rsidRDefault="003D08E3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刪除校長簽核。</w:t>
            </w:r>
          </w:p>
          <w:p w14:paraId="278B07A0" w14:textId="77777777" w:rsidR="003D08E3" w:rsidRPr="004928F7" w:rsidRDefault="003D08E3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刪除2.2.、2.5.和2.5.2.後條次順修，修改2.1.1.-2.1.3.、2.3.、2.4.、2.5.1.、2.6.。</w:t>
            </w:r>
          </w:p>
          <w:p w14:paraId="278B07A1" w14:textId="77777777" w:rsidR="003D08E3" w:rsidRPr="004928F7" w:rsidRDefault="003D08E3" w:rsidP="007636A3">
            <w:pPr>
              <w:spacing w:line="0" w:lineRule="atLeast"/>
              <w:ind w:leftChars="100" w:left="886" w:hangingChars="269" w:hanging="646"/>
              <w:rPr>
                <w:rFonts w:ascii="標楷體" w:eastAsia="標楷體" w:hAnsi="標楷體" w:cs="夹发砰-WinCharSetFFFF-H"/>
                <w:kern w:val="0"/>
              </w:rPr>
            </w:pPr>
            <w:r w:rsidRPr="004928F7">
              <w:rPr>
                <w:rFonts w:ascii="標楷體" w:eastAsia="標楷體" w:hAnsi="標楷體" w:cs="夹发砰-WinCharSetFFFF-H" w:hint="eastAsia"/>
                <w:kern w:val="0"/>
              </w:rPr>
              <w:t>（3</w:t>
            </w:r>
            <w:r w:rsidRPr="004928F7">
              <w:rPr>
                <w:rFonts w:ascii="標楷體" w:eastAsia="標楷體" w:hAnsi="標楷體" w:cs="夹发砰-WinCharSetFFFF-H"/>
                <w:kern w:val="0"/>
              </w:rPr>
              <w:t>）</w:t>
            </w:r>
            <w:r w:rsidRPr="004928F7">
              <w:rPr>
                <w:rFonts w:ascii="標楷體" w:eastAsia="標楷體" w:hAnsi="標楷體" w:cs="夹发砰-WinCharSetFFFF-H" w:hint="eastAsia"/>
                <w:kern w:val="0"/>
              </w:rPr>
              <w:t>依據及相關文件修改5.1.</w:t>
            </w:r>
            <w:r w:rsidRPr="004928F7">
              <w:rPr>
                <w:rFonts w:ascii="標楷體" w:eastAsia="標楷體" w:hAnsi="標楷體" w:hint="eastAsia"/>
              </w:rPr>
              <w:t>及刪除5.2.。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8B07A2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8B07A3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徐瑋澤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8B07A4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3D08E3" w:rsidRPr="004928F7" w14:paraId="278B07AE" w14:textId="77777777" w:rsidTr="007636A3">
        <w:trPr>
          <w:jc w:val="center"/>
        </w:trPr>
        <w:tc>
          <w:tcPr>
            <w:tcW w:w="73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8B07A6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8B07A7" w14:textId="77777777" w:rsidR="003D08E3" w:rsidRPr="004928F7" w:rsidRDefault="003D08E3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改原因：依照稽核委員建議修改流程圖。</w:t>
            </w:r>
          </w:p>
          <w:p w14:paraId="278B07A8" w14:textId="77777777" w:rsidR="003D08E3" w:rsidRPr="004928F7" w:rsidRDefault="003D08E3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14:paraId="278B07A9" w14:textId="77777777" w:rsidR="003D08E3" w:rsidRPr="004928F7" w:rsidRDefault="003D08E3" w:rsidP="007636A3">
            <w:pPr>
              <w:spacing w:line="0" w:lineRule="atLeast"/>
              <w:ind w:leftChars="100" w:left="40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修改。</w:t>
            </w:r>
          </w:p>
          <w:p w14:paraId="278B07AA" w14:textId="77777777" w:rsidR="003D08E3" w:rsidRPr="004928F7" w:rsidRDefault="003D08E3" w:rsidP="007636A3">
            <w:pPr>
              <w:spacing w:line="0" w:lineRule="atLeast"/>
              <w:ind w:leftChars="100" w:left="40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3.1.及2.5.。</w:t>
            </w:r>
          </w:p>
        </w:tc>
        <w:tc>
          <w:tcPr>
            <w:tcW w:w="67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8B07AB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9.8月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8B07AC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蕭蓉</w:t>
            </w:r>
          </w:p>
        </w:tc>
        <w:tc>
          <w:tcPr>
            <w:tcW w:w="55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78B07AD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14:paraId="278B07AF" w14:textId="77777777" w:rsidR="003D08E3" w:rsidRPr="004928F7" w:rsidRDefault="003D08E3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278B07B0" w14:textId="77777777" w:rsidR="003D08E3" w:rsidRPr="004928F7" w:rsidRDefault="003D08E3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78B07F0" wp14:editId="278B07F1">
                <wp:simplePos x="0" y="0"/>
                <wp:positionH relativeFrom="column">
                  <wp:posOffset>426593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26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78B07F3" w14:textId="77777777" w:rsidR="003D08E3" w:rsidRPr="007C19B0" w:rsidRDefault="003D08E3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C19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C77B0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0.01.13</w:t>
                            </w:r>
                          </w:p>
                          <w:p w14:paraId="278B07F4" w14:textId="77777777" w:rsidR="003D08E3" w:rsidRPr="007C19B0" w:rsidRDefault="003D08E3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C19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78B07F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9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" fillcolor="white [3201]" stroked="f" strokeweight="1pt">
                <v:textbox>
                  <w:txbxContent>
                    <w:p w14:paraId="278B07F3" w14:textId="77777777" w:rsidR="003D08E3" w:rsidRPr="007C19B0" w:rsidRDefault="003D08E3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C19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C77B0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0.01.13</w:t>
                      </w:r>
                    </w:p>
                    <w:p w14:paraId="278B07F4" w14:textId="77777777" w:rsidR="003D08E3" w:rsidRPr="007C19B0" w:rsidRDefault="003D08E3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C19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6"/>
        <w:gridCol w:w="1684"/>
        <w:gridCol w:w="1254"/>
        <w:gridCol w:w="1272"/>
        <w:gridCol w:w="1160"/>
      </w:tblGrid>
      <w:tr w:rsidR="003D08E3" w:rsidRPr="004928F7" w14:paraId="278B07B2" w14:textId="7777777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78B07B1" w14:textId="77777777" w:rsidR="003D08E3" w:rsidRPr="004928F7" w:rsidRDefault="003D08E3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D08E3" w:rsidRPr="004928F7" w14:paraId="278B07B9" w14:textId="77777777" w:rsidTr="007636A3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78B07B3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2" w:type="pct"/>
            <w:tcBorders>
              <w:left w:val="single" w:sz="2" w:space="0" w:color="auto"/>
            </w:tcBorders>
            <w:vAlign w:val="center"/>
          </w:tcPr>
          <w:p w14:paraId="278B07B4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278B07B5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278B07B6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78B07B7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278B07B8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D08E3" w:rsidRPr="004928F7" w14:paraId="278B07C1" w14:textId="77777777" w:rsidTr="007636A3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78B07BA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社團評鑑作業</w:t>
            </w:r>
          </w:p>
        </w:tc>
        <w:tc>
          <w:tcPr>
            <w:tcW w:w="86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78B07BB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278B07BC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16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278B07BD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14:paraId="278B07BE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78B07BF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14:paraId="278B07C0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78B07C2" w14:textId="77777777" w:rsidR="003D08E3" w:rsidRPr="004928F7" w:rsidRDefault="003D08E3" w:rsidP="007636A3">
      <w:pPr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278B07C3" w14:textId="77777777" w:rsidR="003D08E3" w:rsidRPr="004928F7" w:rsidRDefault="003D08E3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14:paraId="278B07C4" w14:textId="77777777" w:rsidR="003D08E3" w:rsidRPr="004928F7" w:rsidRDefault="003D08E3" w:rsidP="007636A3">
      <w:pPr>
        <w:autoSpaceDE w:val="0"/>
        <w:autoSpaceDN w:val="0"/>
        <w:ind w:leftChars="-59" w:left="-142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8304" w:dyaOrig="11819" w14:anchorId="278B07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561.75pt" o:ole="">
            <v:imagedata r:id="rId5" o:title=""/>
          </v:shape>
          <o:OLEObject Type="Embed" ProgID="Visio.Drawing.11" ShapeID="_x0000_i1025" DrawAspect="Content" ObjectID="_1803370731" r:id="rId6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6"/>
        <w:gridCol w:w="1684"/>
        <w:gridCol w:w="1254"/>
        <w:gridCol w:w="1272"/>
        <w:gridCol w:w="1160"/>
      </w:tblGrid>
      <w:tr w:rsidR="003D08E3" w:rsidRPr="004928F7" w14:paraId="278B07C6" w14:textId="7777777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78B07C5" w14:textId="77777777" w:rsidR="003D08E3" w:rsidRPr="004928F7" w:rsidRDefault="003D08E3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3D08E3" w:rsidRPr="004928F7" w14:paraId="278B07CD" w14:textId="77777777" w:rsidTr="007636A3">
        <w:trPr>
          <w:jc w:val="center"/>
        </w:trPr>
        <w:tc>
          <w:tcPr>
            <w:tcW w:w="225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78B07C7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2" w:type="pct"/>
            <w:tcBorders>
              <w:left w:val="single" w:sz="2" w:space="0" w:color="auto"/>
            </w:tcBorders>
            <w:vAlign w:val="center"/>
          </w:tcPr>
          <w:p w14:paraId="278B07C8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14:paraId="278B07C9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14:paraId="278B07CA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278B07CB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14:paraId="278B07CC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3D08E3" w:rsidRPr="004928F7" w14:paraId="278B07D5" w14:textId="77777777" w:rsidTr="007636A3">
        <w:trPr>
          <w:trHeight w:val="663"/>
          <w:jc w:val="center"/>
        </w:trPr>
        <w:tc>
          <w:tcPr>
            <w:tcW w:w="225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278B07CE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學生社團評鑑作業</w:t>
            </w:r>
          </w:p>
        </w:tc>
        <w:tc>
          <w:tcPr>
            <w:tcW w:w="86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278B07CF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14:paraId="278B07D0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16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14:paraId="278B07D1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14:paraId="278B07D2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78B07D3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278B07D4" w14:textId="77777777" w:rsidR="003D08E3" w:rsidRPr="004928F7" w:rsidRDefault="003D08E3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278B07D6" w14:textId="77777777" w:rsidR="003D08E3" w:rsidRPr="004928F7" w:rsidRDefault="003D08E3" w:rsidP="007636A3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 w:cs="Times New Roman"/>
          <w:b/>
          <w:bCs/>
          <w:kern w:val="0"/>
          <w:szCs w:val="20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14:paraId="278B07D7" w14:textId="77777777" w:rsidR="003D08E3" w:rsidRPr="004928F7" w:rsidRDefault="003D08E3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14:paraId="278B07D8" w14:textId="77777777" w:rsidR="003D08E3" w:rsidRPr="004928F7" w:rsidRDefault="003D08E3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社團評鑑公告/申請/資料彙整：</w:t>
      </w:r>
    </w:p>
    <w:p w14:paraId="278B07D9" w14:textId="77777777" w:rsidR="003D08E3" w:rsidRPr="004928F7" w:rsidRDefault="003D08E3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學生事務處一個月前公告評鑑事宜。社團申請不參加社團評鑑，應於社團系統填報，並以書面說明原因，並經輔導老師同意後，於評鑑日兩週前送至課外活動組審核。審核不通過者，仍應參加評鑑。無故缺席者該次成績以零分計算。</w:t>
      </w:r>
    </w:p>
    <w:p w14:paraId="278B07DA" w14:textId="77777777" w:rsidR="003D08E3" w:rsidRPr="004928F7" w:rsidRDefault="003D08E3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2.評鑑申請：各社團於評鑑日兩週前至社團系統填報「學生社團評鑑申請表」。</w:t>
      </w:r>
    </w:p>
    <w:p w14:paraId="278B07DB" w14:textId="77777777" w:rsidR="003D08E3" w:rsidRPr="004928F7" w:rsidRDefault="003D08E3" w:rsidP="007636A3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3.資料彙整：參加社團評鑑日兩週前調整後「學生社團活動彙整表」。</w:t>
      </w:r>
    </w:p>
    <w:p w14:paraId="278B07DC" w14:textId="77777777" w:rsidR="003D08E3" w:rsidRPr="004928F7" w:rsidRDefault="003D08E3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籌組評鑑小組：課外活動組推薦</w:t>
      </w:r>
      <w:r w:rsidRPr="004928F7">
        <w:rPr>
          <w:rFonts w:ascii="標楷體" w:eastAsia="標楷體" w:hAnsi="標楷體" w:cs="新細明體" w:hint="eastAsia"/>
          <w:kern w:val="0"/>
        </w:rPr>
        <w:t>校內外社團活動相關專家、學生代表，經學務長圈選組成</w:t>
      </w:r>
      <w:r w:rsidRPr="004928F7">
        <w:rPr>
          <w:rFonts w:ascii="標楷體" w:eastAsia="標楷體" w:hAnsi="標楷體" w:hint="eastAsia"/>
        </w:rPr>
        <w:t>評鑑</w:t>
      </w:r>
      <w:r w:rsidRPr="004928F7">
        <w:rPr>
          <w:rFonts w:ascii="標楷體" w:eastAsia="標楷體" w:hAnsi="標楷體" w:cs="新細明體" w:hint="eastAsia"/>
          <w:kern w:val="0"/>
        </w:rPr>
        <w:t>小組，依社團之性質分組評鑑，</w:t>
      </w:r>
      <w:r w:rsidRPr="004928F7">
        <w:rPr>
          <w:rFonts w:ascii="標楷體" w:eastAsia="標楷體" w:hAnsi="標楷體" w:hint="eastAsia"/>
        </w:rPr>
        <w:t>每組評鑑委員三至五人</w:t>
      </w:r>
      <w:r w:rsidRPr="004928F7">
        <w:rPr>
          <w:rFonts w:ascii="標楷體" w:eastAsia="標楷體" w:hAnsi="標楷體" w:cs="新細明體" w:hint="eastAsia"/>
          <w:kern w:val="0"/>
        </w:rPr>
        <w:t>。</w:t>
      </w:r>
    </w:p>
    <w:p w14:paraId="278B07DD" w14:textId="77777777" w:rsidR="003D08E3" w:rsidRPr="004928F7" w:rsidRDefault="003D08E3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實地審查：</w:t>
      </w:r>
    </w:p>
    <w:p w14:paraId="278B07DE" w14:textId="77777777" w:rsidR="003D08E3" w:rsidRPr="004928F7" w:rsidRDefault="003D08E3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1.評鑑小組就各社團提供之資料依評鑑項目進行審查。</w:t>
      </w:r>
    </w:p>
    <w:p w14:paraId="278B07DF" w14:textId="77777777" w:rsidR="003D08E3" w:rsidRPr="004928F7" w:rsidRDefault="003D08E3" w:rsidP="007636A3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2.各社團應就該年社團之運作與管理作口頭報告，各社團負責人或有關幹部應出席接受諮詢。</w:t>
      </w:r>
    </w:p>
    <w:p w14:paraId="278B07E0" w14:textId="77777777" w:rsidR="003D08E3" w:rsidRPr="004928F7" w:rsidRDefault="003D08E3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評鑑小組全體成員議決評鑑結果。</w:t>
      </w:r>
    </w:p>
    <w:p w14:paraId="278B07E1" w14:textId="77777777" w:rsidR="003D08E3" w:rsidRPr="004928F7" w:rsidRDefault="003D08E3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頒獎及公告。</w:t>
      </w:r>
    </w:p>
    <w:p w14:paraId="278B07E2" w14:textId="77777777" w:rsidR="003D08E3" w:rsidRPr="004928F7" w:rsidRDefault="003D08E3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14:paraId="278B07E3" w14:textId="77777777" w:rsidR="003D08E3" w:rsidRPr="004928F7" w:rsidRDefault="003D08E3" w:rsidP="003D08E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申請評鑑之社團是否符合評鑑程序，並據實填報表單。</w:t>
      </w:r>
    </w:p>
    <w:p w14:paraId="278B07E4" w14:textId="77777777" w:rsidR="003D08E3" w:rsidRPr="004928F7" w:rsidRDefault="003D08E3" w:rsidP="003D08E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事務處於審核與評鑑上是否切實執行與處理。</w:t>
      </w:r>
    </w:p>
    <w:p w14:paraId="278B07E5" w14:textId="77777777" w:rsidR="003D08E3" w:rsidRPr="004928F7" w:rsidRDefault="003D08E3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14:paraId="278B07E6" w14:textId="77777777" w:rsidR="003D08E3" w:rsidRPr="004928F7" w:rsidRDefault="003D08E3" w:rsidP="003D08E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社團評鑑申請表。</w:t>
      </w:r>
    </w:p>
    <w:p w14:paraId="278B07E7" w14:textId="77777777" w:rsidR="003D08E3" w:rsidRPr="004928F7" w:rsidRDefault="003D08E3" w:rsidP="003D08E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社團評鑑評分表。</w:t>
      </w:r>
    </w:p>
    <w:p w14:paraId="278B07E8" w14:textId="77777777" w:rsidR="003D08E3" w:rsidRPr="004928F7" w:rsidRDefault="003D08E3" w:rsidP="003D08E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社團活動彙整表。</w:t>
      </w:r>
    </w:p>
    <w:p w14:paraId="278B07E9" w14:textId="77777777" w:rsidR="003D08E3" w:rsidRPr="004928F7" w:rsidRDefault="003D08E3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14:paraId="278B07EA" w14:textId="6D624DB4" w:rsidR="003D08E3" w:rsidRDefault="003D08E3" w:rsidP="007636A3">
      <w:pPr>
        <w:ind w:leftChars="100" w:left="720" w:hangingChars="200" w:hanging="48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學生社團評鑑要點。</w:t>
      </w:r>
    </w:p>
    <w:p w14:paraId="6F4BE64D" w14:textId="4DCF182D" w:rsidR="001E11E9" w:rsidRDefault="001E11E9" w:rsidP="007636A3">
      <w:pPr>
        <w:ind w:leftChars="100" w:left="720" w:hangingChars="200" w:hanging="480"/>
        <w:rPr>
          <w:rFonts w:ascii="標楷體" w:eastAsia="標楷體" w:hAnsi="標楷體"/>
        </w:rPr>
      </w:pPr>
    </w:p>
    <w:p w14:paraId="278B07EF" w14:textId="77777777" w:rsidR="00111BFF" w:rsidRDefault="00111BFF"/>
    <w:sectPr w:rsidR="00111BFF" w:rsidSect="001E11E9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77474C"/>
    <w:multiLevelType w:val="multilevel"/>
    <w:tmpl w:val="0C962E5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 w15:restartNumberingAfterBreak="0">
    <w:nsid w:val="68073395"/>
    <w:multiLevelType w:val="multilevel"/>
    <w:tmpl w:val="B61E09E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D08E3"/>
    <w:rsid w:val="00111BFF"/>
    <w:rsid w:val="001E11E9"/>
    <w:rsid w:val="003D08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278B077F"/>
  <w15:chartTrackingRefBased/>
  <w15:docId w15:val="{1D5589B5-DE1E-422E-A480-0151E1144F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3D08E3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D08E3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3D08E3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3D08E3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3D08E3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3D08E3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3D08E3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02</Words>
  <Characters>1152</Characters>
  <Application>Microsoft Office Word</Application>
  <DocSecurity>0</DocSecurity>
  <Lines>9</Lines>
  <Paragraphs>2</Paragraphs>
  <ScaleCrop>false</ScaleCrop>
  <Company/>
  <LinksUpToDate>false</LinksUpToDate>
  <CharactersWithSpaces>13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3</cp:revision>
  <dcterms:created xsi:type="dcterms:W3CDTF">2024-03-28T08:48:00Z</dcterms:created>
  <dcterms:modified xsi:type="dcterms:W3CDTF">2025-03-13T03:32:00Z</dcterms:modified>
</cp:coreProperties>
</file>